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3D1A8BC9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4E0073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6B286DBD" w14:textId="73FF4D6A" w:rsidR="00F114A8" w:rsidRPr="00F114A8" w:rsidRDefault="004E0073" w:rsidP="002C51A0">
      <w:bookmarkStart w:id="0" w:name="_Ref149817513"/>
      <w:proofErr w:type="spellStart"/>
      <w:r w:rsidRPr="004E0073">
        <w:t>Протабулировать</w:t>
      </w:r>
      <w:proofErr w:type="spellEnd"/>
      <w:r w:rsidRPr="004E0073">
        <w:t xml:space="preserve"> заданную в таблице функцию</w:t>
      </w:r>
      <w:r w:rsidRPr="004E0073">
        <w:t xml:space="preserve"> (</w:t>
      </w:r>
      <w:r>
        <w:t>Таблица 1)</w:t>
      </w:r>
      <w:r w:rsidRPr="004E0073">
        <w:t xml:space="preserve">. Использовать данные в таблице значения шага и интервала в качестве ввода пользователя для решения тестового примера. При невозможности расчёта функции в конкретной точке выводить её значение и надпись, означающую отсутствие решения. </w:t>
      </w:r>
      <w:r w:rsidR="00F114A8" w:rsidRPr="00F114A8">
        <w:t>Таблица</w:t>
      </w:r>
      <w:r w:rsidR="00F114A8">
        <w:t> </w:t>
      </w:r>
      <w:r w:rsidR="00000000">
        <w:fldChar w:fldCharType="begin"/>
      </w:r>
      <w:r w:rsidR="00000000">
        <w:instrText xml:space="preserve"> SEQ Таблица \* ARABIC </w:instrText>
      </w:r>
      <w:r w:rsidR="00000000">
        <w:fldChar w:fldCharType="separate"/>
      </w:r>
      <w:r w:rsidR="00F114A8">
        <w:rPr>
          <w:noProof/>
        </w:rPr>
        <w:t>1</w:t>
      </w:r>
      <w:r w:rsidR="00000000">
        <w:rPr>
          <w:noProof/>
        </w:rPr>
        <w:fldChar w:fldCharType="end"/>
      </w:r>
      <w:bookmarkEnd w:id="0"/>
      <w:r w:rsidR="00F114A8">
        <w:t> – Исходные данные</w:t>
      </w:r>
    </w:p>
    <w:tbl>
      <w:tblPr>
        <w:tblStyle w:val="12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5926"/>
        <w:gridCol w:w="2126"/>
      </w:tblGrid>
      <w:tr w:rsidR="004E0073" w:rsidRPr="004E0073" w14:paraId="67FA5F59" w14:textId="77777777" w:rsidTr="003028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2E7E2F2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proofErr w:type="spellStart"/>
            <w:r w:rsidRPr="004E0073">
              <w:rPr>
                <w:rFonts w:eastAsia="Calibri"/>
                <w:sz w:val="28"/>
                <w:lang w:val="en-US"/>
              </w:rPr>
              <w:t>Вариант</w:t>
            </w:r>
            <w:proofErr w:type="spellEnd"/>
          </w:p>
        </w:tc>
        <w:tc>
          <w:tcPr>
            <w:tcW w:w="5926" w:type="dxa"/>
          </w:tcPr>
          <w:p w14:paraId="39E32C7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Функция</w:t>
            </w:r>
          </w:p>
        </w:tc>
        <w:tc>
          <w:tcPr>
            <w:tcW w:w="2126" w:type="dxa"/>
          </w:tcPr>
          <w:p w14:paraId="5B2CFD32" w14:textId="77777777" w:rsidR="004E0073" w:rsidRPr="004E0073" w:rsidRDefault="004E0073" w:rsidP="004E0073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Константы</w:t>
            </w:r>
          </w:p>
        </w:tc>
      </w:tr>
      <w:tr w:rsidR="004E0073" w:rsidRPr="004E0073" w14:paraId="68DF7FF5" w14:textId="77777777" w:rsidTr="004E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0B28C0A9" w14:textId="162C8526" w:rsidR="004E0073" w:rsidRPr="004E0073" w:rsidRDefault="004E0073" w:rsidP="004E0073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5926" w:type="dxa"/>
            <w:vAlign w:val="center"/>
          </w:tcPr>
          <w:p w14:paraId="3573D961" w14:textId="308D3B70" w:rsidR="004E0073" w:rsidRPr="004E0073" w:rsidRDefault="004E0073" w:rsidP="004E0073">
            <w:pPr>
              <w:spacing w:line="276" w:lineRule="auto"/>
              <w:ind w:left="36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y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cos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x</m:t>
                        </m:r>
                      </m:den>
                    </m:f>
                  </m:e>
                </m:func>
                <m:r>
                  <w:rPr>
                    <w:rFonts w:ascii="Cambria Math" w:hAnsi="Cambria Math"/>
                    <w:sz w:val="28"/>
                  </w:rPr>
                  <m:t>-2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sin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x</m:t>
                        </m:r>
                      </m:den>
                    </m:f>
                  </m:e>
                </m:func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x</m:t>
                    </m:r>
                  </m:den>
                </m:f>
              </m:oMath>
            </m:oMathPara>
          </w:p>
        </w:tc>
        <w:tc>
          <w:tcPr>
            <w:tcW w:w="2126" w:type="dxa"/>
          </w:tcPr>
          <w:p w14:paraId="38672ABE" w14:textId="41EAAAA8" w:rsidR="004E0073" w:rsidRPr="004E0073" w:rsidRDefault="004E0073" w:rsidP="004E0073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8"/>
                  </w:rPr>
                  <m:t>x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1:2</m:t>
                    </m:r>
                  </m:e>
                </m:d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w:br/>
                </m:r>
              </m:oMath>
              <m:oMath>
                <m:r>
                  <w:rPr>
                    <w:rFonts w:ascii="Cambria Math" w:eastAsiaTheme="minorEastAsia" w:hAnsi="Cambria Math"/>
                    <w:sz w:val="28"/>
                  </w:rPr>
                  <m:t>∆x=0.1</m:t>
                </m:r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6771CDEB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746AF2E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</w:t>
      </w:r>
      <w:r w:rsidR="00197867">
        <w:t xml:space="preserve">проверки величин, расчета функции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6306C8">
        <w:t>, 5</w:t>
      </w:r>
      <w:r w:rsidR="00B15EB9" w:rsidRPr="00B15EB9">
        <w:t>, 6</w:t>
      </w:r>
      <w:r>
        <w:t>).</w:t>
      </w:r>
    </w:p>
    <w:p w14:paraId="1A998212" w14:textId="75E48A47" w:rsidR="00BF1825" w:rsidRPr="00B12AA0" w:rsidRDefault="00831054" w:rsidP="00831054">
      <w:pPr>
        <w:keepNext/>
        <w:ind w:firstLine="0"/>
        <w:jc w:val="center"/>
        <w:rPr>
          <w:lang w:val="en-US"/>
        </w:rPr>
      </w:pPr>
      <w:r>
        <w:object w:dxaOrig="9465" w:dyaOrig="17550" w14:anchorId="43B34B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1" type="#_x0000_t75" style="width:378pt;height:699pt" o:ole="">
            <v:imagedata r:id="rId6" o:title=""/>
          </v:shape>
          <o:OLEObject Type="Embed" ProgID="Visio.Drawing.15" ShapeID="_x0000_i1071" DrawAspect="Content" ObjectID="_1794513477" r:id="rId7"/>
        </w:object>
      </w:r>
    </w:p>
    <w:p w14:paraId="0E1FBE4A" w14:textId="38D51D8A" w:rsidR="00F114A8" w:rsidRPr="00BF1825" w:rsidRDefault="00BF1825" w:rsidP="00BF1825">
      <w:pPr>
        <w:pStyle w:val="a4"/>
      </w:pPr>
      <w:bookmarkStart w:id="1" w:name="_Ref149817714"/>
      <w:r>
        <w:t>Рисунок </w:t>
      </w:r>
      <w:r w:rsidR="00000000">
        <w:fldChar w:fldCharType="begin"/>
      </w:r>
      <w:r w:rsidR="00000000">
        <w:instrText xml:space="preserve"> SEQ Рисунок \* ARABIC </w:instrText>
      </w:r>
      <w:r w:rsidR="00000000">
        <w:fldChar w:fldCharType="separate"/>
      </w:r>
      <w:r w:rsidR="006E4A6C">
        <w:rPr>
          <w:noProof/>
        </w:rPr>
        <w:t>1</w:t>
      </w:r>
      <w:r w:rsidR="00000000">
        <w:rPr>
          <w:noProof/>
        </w:rPr>
        <w:fldChar w:fldCharType="end"/>
      </w:r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7CC030A4" w14:textId="2BAEB307" w:rsidR="00E270CD" w:rsidRDefault="00831054" w:rsidP="00E270CD">
      <w:pPr>
        <w:keepNext/>
        <w:ind w:firstLine="0"/>
        <w:jc w:val="center"/>
      </w:pPr>
      <w:r>
        <w:object w:dxaOrig="5761" w:dyaOrig="4156" w14:anchorId="3CA1F131">
          <v:shape id="_x0000_i1077" type="#_x0000_t75" style="width:4in;height:207.75pt" o:ole="">
            <v:imagedata r:id="rId8" o:title=""/>
          </v:shape>
          <o:OLEObject Type="Embed" ProgID="Visio.Drawing.15" ShapeID="_x0000_i1077" DrawAspect="Content" ObjectID="_1794513478" r:id="rId9"/>
        </w:object>
      </w:r>
    </w:p>
    <w:p w14:paraId="5A0318D2" w14:textId="1E846612" w:rsidR="00806454" w:rsidRPr="00831054" w:rsidRDefault="00BF1825" w:rsidP="00806454">
      <w:pPr>
        <w:pStyle w:val="a4"/>
        <w:rPr>
          <w:lang w:val="en-US"/>
        </w:rPr>
      </w:pPr>
      <w:bookmarkStart w:id="2" w:name="_Ref149817721"/>
      <w:r>
        <w:t>Рисунок</w:t>
      </w:r>
      <w:r w:rsidRPr="00831054">
        <w:rPr>
          <w:lang w:val="en-US"/>
        </w:rPr>
        <w:t> </w:t>
      </w:r>
      <w:r w:rsidR="00000000">
        <w:fldChar w:fldCharType="begin"/>
      </w:r>
      <w:r w:rsidR="00000000" w:rsidRPr="00831054">
        <w:rPr>
          <w:lang w:val="en-US"/>
        </w:rPr>
        <w:instrText xml:space="preserve"> SEQ </w:instrText>
      </w:r>
      <w:r w:rsidR="00000000">
        <w:instrText>Рисунок</w:instrText>
      </w:r>
      <w:r w:rsidR="00000000" w:rsidRPr="00831054">
        <w:rPr>
          <w:lang w:val="en-US"/>
        </w:rPr>
        <w:instrText xml:space="preserve"> \* ARABIC </w:instrText>
      </w:r>
      <w:r w:rsidR="00000000">
        <w:fldChar w:fldCharType="separate"/>
      </w:r>
      <w:r w:rsidR="006E4A6C" w:rsidRPr="00831054">
        <w:rPr>
          <w:noProof/>
          <w:lang w:val="en-US"/>
        </w:rPr>
        <w:t>2</w:t>
      </w:r>
      <w:r w:rsidR="00000000">
        <w:rPr>
          <w:noProof/>
        </w:rPr>
        <w:fldChar w:fldCharType="end"/>
      </w:r>
      <w:bookmarkEnd w:id="2"/>
      <w:r w:rsidRPr="00831054">
        <w:rPr>
          <w:lang w:val="en-US"/>
        </w:rPr>
        <w:t> – </w:t>
      </w:r>
      <w:r>
        <w:t>Блок</w:t>
      </w:r>
      <w:r w:rsidRPr="00831054">
        <w:rPr>
          <w:lang w:val="en-US"/>
        </w:rPr>
        <w:t>-</w:t>
      </w:r>
      <w:r>
        <w:t>схема</w:t>
      </w:r>
      <w:r w:rsidRPr="00831054">
        <w:rPr>
          <w:lang w:val="en-US"/>
        </w:rPr>
        <w:t xml:space="preserve"> </w:t>
      </w:r>
      <w:r w:rsidR="00806454">
        <w:t>функции</w:t>
      </w:r>
      <w:r w:rsidR="00806454" w:rsidRPr="00831054">
        <w:rPr>
          <w:lang w:val="en-US"/>
        </w:rPr>
        <w:t xml:space="preserve"> </w:t>
      </w:r>
      <w:proofErr w:type="spellStart"/>
      <w:r w:rsidR="00831054">
        <w:rPr>
          <w:lang w:val="en-US"/>
        </w:rPr>
        <w:t>check</w:t>
      </w:r>
      <w:r w:rsidR="00831054" w:rsidRPr="00831054">
        <w:rPr>
          <w:lang w:val="en-US"/>
        </w:rPr>
        <w:t>_</w:t>
      </w:r>
      <w:proofErr w:type="gramStart"/>
      <w:r w:rsidR="00831054">
        <w:rPr>
          <w:lang w:val="en-US"/>
        </w:rPr>
        <w:t>interval</w:t>
      </w:r>
      <w:proofErr w:type="spellEnd"/>
      <w:r w:rsidR="00806454" w:rsidRPr="00831054">
        <w:rPr>
          <w:lang w:val="en-US"/>
        </w:rPr>
        <w:t>(</w:t>
      </w:r>
      <w:proofErr w:type="gramEnd"/>
      <w:r w:rsidR="00831054">
        <w:rPr>
          <w:lang w:val="en-US"/>
        </w:rPr>
        <w:t>start, end</w:t>
      </w:r>
      <w:r w:rsidR="00806454" w:rsidRPr="00831054">
        <w:rPr>
          <w:lang w:val="en-US"/>
        </w:rPr>
        <w:t>)</w:t>
      </w:r>
    </w:p>
    <w:p w14:paraId="416D116E" w14:textId="3C6A0903" w:rsidR="00CD1144" w:rsidRDefault="00831054" w:rsidP="00276BA4">
      <w:pPr>
        <w:ind w:firstLine="0"/>
        <w:jc w:val="center"/>
      </w:pPr>
      <w:r>
        <w:object w:dxaOrig="5971" w:dyaOrig="6630" w14:anchorId="74DF7A76">
          <v:shape id="_x0000_i1079" type="#_x0000_t75" style="width:298.5pt;height:331.5pt" o:ole="">
            <v:imagedata r:id="rId10" o:title=""/>
          </v:shape>
          <o:OLEObject Type="Embed" ProgID="Visio.Drawing.15" ShapeID="_x0000_i1079" DrawAspect="Content" ObjectID="_1794513479" r:id="rId11"/>
        </w:object>
      </w:r>
    </w:p>
    <w:p w14:paraId="4420BD25" w14:textId="451CC34A" w:rsidR="00CD1144" w:rsidRDefault="00CD1144" w:rsidP="00CD1144">
      <w:pPr>
        <w:jc w:val="center"/>
      </w:pPr>
      <w:r>
        <w:t xml:space="preserve">Рисунок 3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0342962E" w14:textId="278AAEB1" w:rsidR="00276BA4" w:rsidRPr="00806454" w:rsidRDefault="00831054" w:rsidP="00CD1144">
      <w:pPr>
        <w:jc w:val="center"/>
      </w:pPr>
      <w:r>
        <w:object w:dxaOrig="5160" w:dyaOrig="4425" w14:anchorId="636EAA5D">
          <v:shape id="_x0000_i1083" type="#_x0000_t75" style="width:258pt;height:221.25pt" o:ole="">
            <v:imagedata r:id="rId12" o:title=""/>
          </v:shape>
          <o:OLEObject Type="Embed" ProgID="Visio.Drawing.15" ShapeID="_x0000_i1083" DrawAspect="Content" ObjectID="_1794513480" r:id="rId13"/>
        </w:object>
      </w:r>
    </w:p>
    <w:p w14:paraId="773A2062" w14:textId="6A8B3316" w:rsidR="00E270CD" w:rsidRDefault="00CD4CF5" w:rsidP="00E270CD">
      <w:pPr>
        <w:jc w:val="center"/>
      </w:pPr>
      <w:r>
        <w:t xml:space="preserve">Рисунок </w:t>
      </w:r>
      <w:r w:rsidR="00CD1144" w:rsidRPr="00CD1144">
        <w:t>4</w:t>
      </w:r>
      <w:r>
        <w:t xml:space="preserve"> – Блок-схема функци</w:t>
      </w:r>
      <w:r w:rsidR="00806454">
        <w:t xml:space="preserve">и </w:t>
      </w:r>
      <w:r w:rsidR="00831054">
        <w:rPr>
          <w:lang w:val="en-US"/>
        </w:rPr>
        <w:t>check</w:t>
      </w:r>
      <w:r w:rsidR="00831054" w:rsidRPr="00831054">
        <w:t>_</w:t>
      </w:r>
      <w:r w:rsidR="00831054">
        <w:rPr>
          <w:lang w:val="en-US"/>
        </w:rPr>
        <w:t>step</w:t>
      </w:r>
      <w:r w:rsidR="00806454" w:rsidRPr="00806454">
        <w:t>(</w:t>
      </w:r>
      <w:r w:rsidR="00831054">
        <w:rPr>
          <w:lang w:val="en-US"/>
        </w:rPr>
        <w:t>step</w:t>
      </w:r>
      <w:r w:rsidR="00806454" w:rsidRPr="00806454">
        <w:t>)</w:t>
      </w:r>
    </w:p>
    <w:p w14:paraId="48BE4CDB" w14:textId="1A73CF44" w:rsidR="00806454" w:rsidRPr="00806454" w:rsidRDefault="00197867" w:rsidP="00E270CD">
      <w:pPr>
        <w:jc w:val="center"/>
        <w:rPr>
          <w:noProof/>
        </w:rPr>
      </w:pPr>
      <w:r>
        <w:object w:dxaOrig="6885" w:dyaOrig="3571" w14:anchorId="2BA956CD">
          <v:shape id="_x0000_i1090" type="#_x0000_t75" style="width:344.25pt;height:178.5pt" o:ole="">
            <v:imagedata r:id="rId14" o:title=""/>
          </v:shape>
          <o:OLEObject Type="Embed" ProgID="Visio.Drawing.15" ShapeID="_x0000_i1090" DrawAspect="Content" ObjectID="_1794513481" r:id="rId15"/>
        </w:object>
      </w:r>
    </w:p>
    <w:p w14:paraId="16F35D82" w14:textId="35D1BA33" w:rsidR="00806454" w:rsidRDefault="00806454" w:rsidP="00E270CD">
      <w:pPr>
        <w:jc w:val="center"/>
      </w:pPr>
      <w:r>
        <w:t>Рисунок</w:t>
      </w:r>
      <w:r w:rsidRPr="00806454">
        <w:t xml:space="preserve"> 5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197867">
        <w:t>и</w:t>
      </w:r>
      <w:r w:rsidRPr="00806454">
        <w:t xml:space="preserve"> </w:t>
      </w:r>
      <w:r w:rsidR="00197867">
        <w:rPr>
          <w:lang w:val="en-US"/>
        </w:rPr>
        <w:t>check</w:t>
      </w:r>
      <w:r w:rsidR="00197867" w:rsidRPr="00197867">
        <w:t>_</w:t>
      </w:r>
      <w:r w:rsidR="00197867">
        <w:rPr>
          <w:lang w:val="en-US"/>
        </w:rPr>
        <w:t>value</w:t>
      </w:r>
      <w:r w:rsidR="00197867" w:rsidRPr="00197867">
        <w:t>_</w:t>
      </w:r>
      <w:r w:rsidR="00197867">
        <w:rPr>
          <w:lang w:val="en-US"/>
        </w:rPr>
        <w:t>x</w:t>
      </w:r>
      <w:r w:rsidRPr="00806454">
        <w:t>(</w:t>
      </w:r>
      <w:r>
        <w:rPr>
          <w:lang w:val="en-US"/>
        </w:rPr>
        <w:t>x</w:t>
      </w:r>
      <w:r w:rsidRPr="00806454">
        <w:t>)</w:t>
      </w:r>
    </w:p>
    <w:p w14:paraId="6A601623" w14:textId="2A6D70D7" w:rsidR="00197867" w:rsidRDefault="00197867" w:rsidP="00E270CD">
      <w:pPr>
        <w:jc w:val="center"/>
      </w:pPr>
      <w:r>
        <w:object w:dxaOrig="5445" w:dyaOrig="2836" w14:anchorId="4012C070">
          <v:shape id="_x0000_i1093" type="#_x0000_t75" style="width:272.25pt;height:141.75pt" o:ole="">
            <v:imagedata r:id="rId16" o:title=""/>
          </v:shape>
          <o:OLEObject Type="Embed" ProgID="Visio.Drawing.15" ShapeID="_x0000_i1093" DrawAspect="Content" ObjectID="_1794513482" r:id="rId17"/>
        </w:object>
      </w:r>
    </w:p>
    <w:p w14:paraId="726AFA47" w14:textId="04FBA6B9" w:rsidR="00197867" w:rsidRPr="00197867" w:rsidRDefault="00197867" w:rsidP="00E270CD">
      <w:pPr>
        <w:jc w:val="center"/>
      </w:pPr>
      <w:r>
        <w:t xml:space="preserve">Рисунок 6 – Блок-схема функции </w:t>
      </w:r>
      <w:proofErr w:type="spellStart"/>
      <w:r>
        <w:rPr>
          <w:lang w:val="en-US"/>
        </w:rPr>
        <w:t>getFunction</w:t>
      </w:r>
      <w:proofErr w:type="spellEnd"/>
      <w:r w:rsidRPr="00197867">
        <w:t>(</w:t>
      </w:r>
      <w:r>
        <w:rPr>
          <w:lang w:val="en-US"/>
        </w:rPr>
        <w:t>x</w:t>
      </w:r>
      <w:r w:rsidRPr="00197867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03CEB57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stdio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2C133FB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stdlib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7980018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errno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3EC7A52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stdbool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0C16E46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float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65449E6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math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147DB99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45F6C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3519F69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brief Считыв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вещественное значение</w:t>
      </w:r>
    </w:p>
    <w:p w14:paraId="401673D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вещественное значение</w:t>
      </w:r>
    </w:p>
    <w:p w14:paraId="38680A8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/</w:t>
      </w:r>
    </w:p>
    <w:p w14:paraId="0A67BE3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197867">
        <w:rPr>
          <w:rFonts w:ascii="Courier New" w:hAnsi="Courier New" w:cs="Courier New"/>
        </w:rPr>
        <w:t>double</w:t>
      </w:r>
      <w:proofErr w:type="spellEnd"/>
      <w:r w:rsidRPr="00197867">
        <w:rPr>
          <w:rFonts w:ascii="Courier New" w:hAnsi="Courier New" w:cs="Courier New"/>
        </w:rPr>
        <w:t xml:space="preserve"> </w:t>
      </w:r>
      <w:proofErr w:type="spellStart"/>
      <w:r w:rsidRPr="00197867">
        <w:rPr>
          <w:rFonts w:ascii="Courier New" w:hAnsi="Courier New" w:cs="Courier New"/>
        </w:rPr>
        <w:t>input</w:t>
      </w:r>
      <w:proofErr w:type="spellEnd"/>
      <w:r w:rsidRPr="00197867">
        <w:rPr>
          <w:rFonts w:ascii="Courier New" w:hAnsi="Courier New" w:cs="Courier New"/>
        </w:rPr>
        <w:t>(</w:t>
      </w:r>
      <w:proofErr w:type="spellStart"/>
      <w:r w:rsidRPr="00197867">
        <w:rPr>
          <w:rFonts w:ascii="Courier New" w:hAnsi="Courier New" w:cs="Courier New"/>
        </w:rPr>
        <w:t>void</w:t>
      </w:r>
      <w:proofErr w:type="spellEnd"/>
      <w:r w:rsidRPr="00197867">
        <w:rPr>
          <w:rFonts w:ascii="Courier New" w:hAnsi="Courier New" w:cs="Courier New"/>
        </w:rPr>
        <w:t>);</w:t>
      </w:r>
    </w:p>
    <w:p w14:paraId="48F85B0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7AC8233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6AFB8D0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brief Проверя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правильность введенных значений интервала</w:t>
      </w:r>
    </w:p>
    <w:p w14:paraId="4F5E519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197867">
        <w:rPr>
          <w:rFonts w:ascii="Courier New" w:hAnsi="Courier New" w:cs="Courier New"/>
          <w:i/>
          <w:iCs/>
        </w:rPr>
        <w:t>start</w:t>
      </w:r>
      <w:proofErr w:type="spellEnd"/>
      <w:r w:rsidRPr="00197867">
        <w:rPr>
          <w:rFonts w:ascii="Courier New" w:hAnsi="Courier New" w:cs="Courier New"/>
          <w:i/>
          <w:iCs/>
        </w:rPr>
        <w:t xml:space="preserve"> начало интервала</w:t>
      </w:r>
    </w:p>
    <w:p w14:paraId="706CADB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197867">
        <w:rPr>
          <w:rFonts w:ascii="Courier New" w:hAnsi="Courier New" w:cs="Courier New"/>
          <w:i/>
          <w:iCs/>
        </w:rPr>
        <w:t>end</w:t>
      </w:r>
      <w:proofErr w:type="spellEnd"/>
      <w:r w:rsidRPr="00197867">
        <w:rPr>
          <w:rFonts w:ascii="Courier New" w:hAnsi="Courier New" w:cs="Courier New"/>
          <w:i/>
          <w:iCs/>
        </w:rPr>
        <w:t xml:space="preserve"> конец интервала</w:t>
      </w:r>
    </w:p>
    <w:p w14:paraId="14508D7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ошибку, если введен некорректный интервал</w:t>
      </w:r>
    </w:p>
    <w:p w14:paraId="714EBA4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i/>
          <w:iCs/>
          <w:lang w:val="en-US"/>
        </w:rPr>
        <w:t>*/</w:t>
      </w:r>
    </w:p>
    <w:p w14:paraId="744C552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void </w:t>
      </w:r>
      <w:proofErr w:type="spellStart"/>
      <w:r w:rsidRPr="00197867">
        <w:rPr>
          <w:rFonts w:ascii="Courier New" w:hAnsi="Courier New" w:cs="Courier New"/>
          <w:lang w:val="en-US"/>
        </w:rPr>
        <w:t>check_</w:t>
      </w:r>
      <w:proofErr w:type="gramStart"/>
      <w:r w:rsidRPr="00197867">
        <w:rPr>
          <w:rFonts w:ascii="Courier New" w:hAnsi="Courier New" w:cs="Courier New"/>
          <w:lang w:val="en-US"/>
        </w:rPr>
        <w:t>interval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const double start, const double end);</w:t>
      </w:r>
    </w:p>
    <w:p w14:paraId="2F6AED9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428A30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160304B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brief Проверя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правильность введенного значения шага</w:t>
      </w:r>
    </w:p>
    <w:p w14:paraId="0CD954D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197867">
        <w:rPr>
          <w:rFonts w:ascii="Courier New" w:hAnsi="Courier New" w:cs="Courier New"/>
          <w:i/>
          <w:iCs/>
        </w:rPr>
        <w:t>step</w:t>
      </w:r>
      <w:proofErr w:type="spellEnd"/>
      <w:r w:rsidRPr="00197867">
        <w:rPr>
          <w:rFonts w:ascii="Courier New" w:hAnsi="Courier New" w:cs="Courier New"/>
          <w:i/>
          <w:iCs/>
        </w:rPr>
        <w:t xml:space="preserve"> величина шага</w:t>
      </w:r>
    </w:p>
    <w:p w14:paraId="0897E2C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ошибку, если введен некорректный шаг</w:t>
      </w:r>
    </w:p>
    <w:p w14:paraId="45E44BC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i/>
          <w:iCs/>
          <w:lang w:val="en-US"/>
        </w:rPr>
        <w:t>*/</w:t>
      </w:r>
    </w:p>
    <w:p w14:paraId="623CF14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void </w:t>
      </w:r>
      <w:proofErr w:type="spellStart"/>
      <w:r w:rsidRPr="00197867">
        <w:rPr>
          <w:rFonts w:ascii="Courier New" w:hAnsi="Courier New" w:cs="Courier New"/>
          <w:lang w:val="en-US"/>
        </w:rPr>
        <w:t>check_</w:t>
      </w:r>
      <w:proofErr w:type="gramStart"/>
      <w:r w:rsidRPr="00197867">
        <w:rPr>
          <w:rFonts w:ascii="Courier New" w:hAnsi="Courier New" w:cs="Courier New"/>
          <w:lang w:val="en-US"/>
        </w:rPr>
        <w:t>step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const double step);</w:t>
      </w:r>
    </w:p>
    <w:p w14:paraId="5702248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83F940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0A1D98B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brief Проверя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правильность значения x</w:t>
      </w:r>
    </w:p>
    <w:p w14:paraId="2C799B9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param x переменная x</w:t>
      </w:r>
    </w:p>
    <w:p w14:paraId="5052151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True в случае успеха, иначе - </w:t>
      </w:r>
      <w:proofErr w:type="spellStart"/>
      <w:r w:rsidRPr="00197867">
        <w:rPr>
          <w:rFonts w:ascii="Courier New" w:hAnsi="Courier New" w:cs="Courier New"/>
          <w:i/>
          <w:iCs/>
        </w:rPr>
        <w:t>False</w:t>
      </w:r>
      <w:proofErr w:type="spellEnd"/>
    </w:p>
    <w:p w14:paraId="7800FB0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i/>
          <w:iCs/>
          <w:lang w:val="en-US"/>
        </w:rPr>
        <w:t>*/</w:t>
      </w:r>
    </w:p>
    <w:p w14:paraId="58AA772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bool </w:t>
      </w:r>
      <w:proofErr w:type="spellStart"/>
      <w:r w:rsidRPr="00197867">
        <w:rPr>
          <w:rFonts w:ascii="Courier New" w:hAnsi="Courier New" w:cs="Courier New"/>
          <w:lang w:val="en-US"/>
        </w:rPr>
        <w:t>check_x_</w:t>
      </w:r>
      <w:proofErr w:type="gramStart"/>
      <w:r w:rsidRPr="00197867">
        <w:rPr>
          <w:rFonts w:ascii="Courier New" w:hAnsi="Courier New" w:cs="Courier New"/>
          <w:lang w:val="en-US"/>
        </w:rPr>
        <w:t>value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double x);</w:t>
      </w:r>
    </w:p>
    <w:p w14:paraId="1EA9337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C28F79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2AAFF42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 xml:space="preserve">* @brief </w:t>
      </w:r>
      <w:proofErr w:type="spellStart"/>
      <w:r w:rsidRPr="00197867">
        <w:rPr>
          <w:rFonts w:ascii="Courier New" w:hAnsi="Courier New" w:cs="Courier New"/>
          <w:i/>
          <w:iCs/>
        </w:rPr>
        <w:t>Вызвает</w:t>
      </w:r>
      <w:proofErr w:type="spellEnd"/>
      <w:r w:rsidRPr="00197867">
        <w:rPr>
          <w:rFonts w:ascii="Courier New" w:hAnsi="Courier New" w:cs="Courier New"/>
          <w:i/>
          <w:iCs/>
        </w:rPr>
        <w:t xml:space="preserve"> функцию</w:t>
      </w:r>
    </w:p>
    <w:p w14:paraId="3B36B69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param x значение переменной x</w:t>
      </w:r>
    </w:p>
    <w:p w14:paraId="3D0795B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значение функции если нет деления на нуль, в ином случае вызывает ошибку</w:t>
      </w:r>
    </w:p>
    <w:p w14:paraId="6706BB8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/</w:t>
      </w:r>
    </w:p>
    <w:p w14:paraId="08544F0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197867">
        <w:rPr>
          <w:rFonts w:ascii="Courier New" w:hAnsi="Courier New" w:cs="Courier New"/>
        </w:rPr>
        <w:t>double</w:t>
      </w:r>
      <w:proofErr w:type="spellEnd"/>
      <w:r w:rsidRPr="00197867">
        <w:rPr>
          <w:rFonts w:ascii="Courier New" w:hAnsi="Courier New" w:cs="Courier New"/>
        </w:rPr>
        <w:t xml:space="preserve"> </w:t>
      </w:r>
      <w:proofErr w:type="spellStart"/>
      <w:proofErr w:type="gramStart"/>
      <w:r w:rsidRPr="00197867">
        <w:rPr>
          <w:rFonts w:ascii="Courier New" w:hAnsi="Courier New" w:cs="Courier New"/>
        </w:rPr>
        <w:t>getFunction</w:t>
      </w:r>
      <w:proofErr w:type="spellEnd"/>
      <w:r w:rsidRPr="00197867">
        <w:rPr>
          <w:rFonts w:ascii="Courier New" w:hAnsi="Courier New" w:cs="Courier New"/>
        </w:rPr>
        <w:t>(</w:t>
      </w:r>
      <w:proofErr w:type="spellStart"/>
      <w:proofErr w:type="gramEnd"/>
      <w:r w:rsidRPr="00197867">
        <w:rPr>
          <w:rFonts w:ascii="Courier New" w:hAnsi="Courier New" w:cs="Courier New"/>
        </w:rPr>
        <w:t>double</w:t>
      </w:r>
      <w:proofErr w:type="spellEnd"/>
      <w:r w:rsidRPr="00197867">
        <w:rPr>
          <w:rFonts w:ascii="Courier New" w:hAnsi="Courier New" w:cs="Courier New"/>
        </w:rPr>
        <w:t xml:space="preserve"> x);</w:t>
      </w:r>
    </w:p>
    <w:p w14:paraId="2567BEF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1815EF4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1C88958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brief Точка входа в программу</w:t>
      </w:r>
    </w:p>
    <w:p w14:paraId="3EDD8B7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0 в случае успеха</w:t>
      </w:r>
    </w:p>
    <w:p w14:paraId="543B9D1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i/>
          <w:iCs/>
          <w:lang w:val="en-US"/>
        </w:rPr>
        <w:t>*/</w:t>
      </w:r>
    </w:p>
    <w:p w14:paraId="0E06147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int main(void)</w:t>
      </w:r>
    </w:p>
    <w:p w14:paraId="1A4BA09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625BF999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</w:t>
      </w:r>
      <w:proofErr w:type="gramStart"/>
      <w:r w:rsidRPr="00197867">
        <w:rPr>
          <w:rFonts w:ascii="Courier New" w:hAnsi="Courier New" w:cs="Courier New"/>
          <w:lang w:val="en-US"/>
        </w:rPr>
        <w:t>puts(</w:t>
      </w:r>
      <w:proofErr w:type="gramEnd"/>
      <w:r w:rsidRPr="00197867">
        <w:rPr>
          <w:rFonts w:ascii="Courier New" w:hAnsi="Courier New" w:cs="Courier New"/>
          <w:lang w:val="en-US"/>
        </w:rPr>
        <w:t>"Enter interval value: ");</w:t>
      </w:r>
    </w:p>
    <w:p w14:paraId="7D83466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lastRenderedPageBreak/>
        <w:t xml:space="preserve">    const double start = </w:t>
      </w:r>
      <w:proofErr w:type="gramStart"/>
      <w:r w:rsidRPr="00197867">
        <w:rPr>
          <w:rFonts w:ascii="Courier New" w:hAnsi="Courier New" w:cs="Courier New"/>
          <w:lang w:val="en-US"/>
        </w:rPr>
        <w:t>input(</w:t>
      </w:r>
      <w:proofErr w:type="gramEnd"/>
      <w:r w:rsidRPr="00197867">
        <w:rPr>
          <w:rFonts w:ascii="Courier New" w:hAnsi="Courier New" w:cs="Courier New"/>
          <w:lang w:val="en-US"/>
        </w:rPr>
        <w:t>);</w:t>
      </w:r>
    </w:p>
    <w:p w14:paraId="30301BB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const double end = </w:t>
      </w:r>
      <w:proofErr w:type="gramStart"/>
      <w:r w:rsidRPr="00197867">
        <w:rPr>
          <w:rFonts w:ascii="Courier New" w:hAnsi="Courier New" w:cs="Courier New"/>
          <w:lang w:val="en-US"/>
        </w:rPr>
        <w:t>input(</w:t>
      </w:r>
      <w:proofErr w:type="gramEnd"/>
      <w:r w:rsidRPr="00197867">
        <w:rPr>
          <w:rFonts w:ascii="Courier New" w:hAnsi="Courier New" w:cs="Courier New"/>
          <w:lang w:val="en-US"/>
        </w:rPr>
        <w:t>);</w:t>
      </w:r>
    </w:p>
    <w:p w14:paraId="40A3BD3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97867">
        <w:rPr>
          <w:rFonts w:ascii="Courier New" w:hAnsi="Courier New" w:cs="Courier New"/>
          <w:lang w:val="en-US"/>
        </w:rPr>
        <w:t>check_</w:t>
      </w:r>
      <w:proofErr w:type="gramStart"/>
      <w:r w:rsidRPr="00197867">
        <w:rPr>
          <w:rFonts w:ascii="Courier New" w:hAnsi="Courier New" w:cs="Courier New"/>
          <w:lang w:val="en-US"/>
        </w:rPr>
        <w:t>interval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start, end);</w:t>
      </w:r>
    </w:p>
    <w:p w14:paraId="649E548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</w:t>
      </w:r>
      <w:proofErr w:type="gramStart"/>
      <w:r w:rsidRPr="00197867">
        <w:rPr>
          <w:rFonts w:ascii="Courier New" w:hAnsi="Courier New" w:cs="Courier New"/>
          <w:lang w:val="en-US"/>
        </w:rPr>
        <w:t>puts(</w:t>
      </w:r>
      <w:proofErr w:type="gramEnd"/>
      <w:r w:rsidRPr="00197867">
        <w:rPr>
          <w:rFonts w:ascii="Courier New" w:hAnsi="Courier New" w:cs="Courier New"/>
          <w:lang w:val="en-US"/>
        </w:rPr>
        <w:t>"Enter step value: ");</w:t>
      </w:r>
    </w:p>
    <w:p w14:paraId="291E64D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const double step = </w:t>
      </w:r>
      <w:proofErr w:type="gramStart"/>
      <w:r w:rsidRPr="00197867">
        <w:rPr>
          <w:rFonts w:ascii="Courier New" w:hAnsi="Courier New" w:cs="Courier New"/>
          <w:lang w:val="en-US"/>
        </w:rPr>
        <w:t>input(</w:t>
      </w:r>
      <w:proofErr w:type="gramEnd"/>
      <w:r w:rsidRPr="00197867">
        <w:rPr>
          <w:rFonts w:ascii="Courier New" w:hAnsi="Courier New" w:cs="Courier New"/>
          <w:lang w:val="en-US"/>
        </w:rPr>
        <w:t>);</w:t>
      </w:r>
    </w:p>
    <w:p w14:paraId="0E0F47C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97867">
        <w:rPr>
          <w:rFonts w:ascii="Courier New" w:hAnsi="Courier New" w:cs="Courier New"/>
          <w:lang w:val="en-US"/>
        </w:rPr>
        <w:t>check_step</w:t>
      </w:r>
      <w:proofErr w:type="spellEnd"/>
      <w:r w:rsidRPr="00197867">
        <w:rPr>
          <w:rFonts w:ascii="Courier New" w:hAnsi="Courier New" w:cs="Courier New"/>
          <w:lang w:val="en-US"/>
        </w:rPr>
        <w:t>(step);</w:t>
      </w:r>
    </w:p>
    <w:p w14:paraId="7B405AB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for (double x = start; x &lt;= end + DBL_EPSILON; x += step)</w:t>
      </w:r>
    </w:p>
    <w:p w14:paraId="6EE48FF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517307C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if </w:t>
      </w:r>
      <w:proofErr w:type="gramStart"/>
      <w:r w:rsidRPr="00197867">
        <w:rPr>
          <w:rFonts w:ascii="Courier New" w:hAnsi="Courier New" w:cs="Courier New"/>
          <w:lang w:val="en-US"/>
        </w:rPr>
        <w:t>(!</w:t>
      </w:r>
      <w:proofErr w:type="spellStart"/>
      <w:r w:rsidRPr="00197867">
        <w:rPr>
          <w:rFonts w:ascii="Courier New" w:hAnsi="Courier New" w:cs="Courier New"/>
          <w:lang w:val="en-US"/>
        </w:rPr>
        <w:t>check</w:t>
      </w:r>
      <w:proofErr w:type="gramEnd"/>
      <w:r w:rsidRPr="00197867">
        <w:rPr>
          <w:rFonts w:ascii="Courier New" w:hAnsi="Courier New" w:cs="Courier New"/>
          <w:lang w:val="en-US"/>
        </w:rPr>
        <w:t>_x_value</w:t>
      </w:r>
      <w:proofErr w:type="spellEnd"/>
      <w:r w:rsidRPr="00197867">
        <w:rPr>
          <w:rFonts w:ascii="Courier New" w:hAnsi="Courier New" w:cs="Courier New"/>
          <w:lang w:val="en-US"/>
        </w:rPr>
        <w:t>(x))</w:t>
      </w:r>
    </w:p>
    <w:p w14:paraId="44FD9D6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{</w:t>
      </w:r>
    </w:p>
    <w:p w14:paraId="508B6E6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    </w:t>
      </w:r>
      <w:proofErr w:type="gramStart"/>
      <w:r w:rsidRPr="00197867">
        <w:rPr>
          <w:rFonts w:ascii="Courier New" w:hAnsi="Courier New" w:cs="Courier New"/>
          <w:lang w:val="en-US"/>
        </w:rPr>
        <w:t>puts(</w:t>
      </w:r>
      <w:proofErr w:type="gramEnd"/>
      <w:r w:rsidRPr="00197867">
        <w:rPr>
          <w:rFonts w:ascii="Courier New" w:hAnsi="Courier New" w:cs="Courier New"/>
          <w:lang w:val="en-US"/>
        </w:rPr>
        <w:t>"x input error!");</w:t>
      </w:r>
    </w:p>
    <w:p w14:paraId="101728E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}</w:t>
      </w:r>
    </w:p>
    <w:p w14:paraId="6389FF3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lse</w:t>
      </w:r>
    </w:p>
    <w:p w14:paraId="400FAE4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{</w:t>
      </w:r>
    </w:p>
    <w:p w14:paraId="349DAB7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    </w:t>
      </w:r>
      <w:proofErr w:type="spellStart"/>
      <w:proofErr w:type="gramStart"/>
      <w:r w:rsidRPr="00197867">
        <w:rPr>
          <w:rFonts w:ascii="Courier New" w:hAnsi="Courier New" w:cs="Courier New"/>
          <w:lang w:val="en-US"/>
        </w:rPr>
        <w:t>printf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 xml:space="preserve">"x = %.3lf, y = %.3lf\n", x, </w:t>
      </w:r>
      <w:proofErr w:type="spellStart"/>
      <w:r w:rsidRPr="00197867">
        <w:rPr>
          <w:rFonts w:ascii="Courier New" w:hAnsi="Courier New" w:cs="Courier New"/>
          <w:lang w:val="en-US"/>
        </w:rPr>
        <w:t>getFunction</w:t>
      </w:r>
      <w:proofErr w:type="spellEnd"/>
      <w:r w:rsidRPr="00197867">
        <w:rPr>
          <w:rFonts w:ascii="Courier New" w:hAnsi="Courier New" w:cs="Courier New"/>
          <w:lang w:val="en-US"/>
        </w:rPr>
        <w:t>(x));</w:t>
      </w:r>
    </w:p>
    <w:p w14:paraId="1FC7CD9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}</w:t>
      </w:r>
    </w:p>
    <w:p w14:paraId="4F281AF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50A027A9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0;</w:t>
      </w:r>
    </w:p>
    <w:p w14:paraId="2B1E70B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49D7BD2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481623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double </w:t>
      </w:r>
      <w:proofErr w:type="gramStart"/>
      <w:r w:rsidRPr="00197867">
        <w:rPr>
          <w:rFonts w:ascii="Courier New" w:hAnsi="Courier New" w:cs="Courier New"/>
          <w:lang w:val="en-US"/>
        </w:rPr>
        <w:t>input(</w:t>
      </w:r>
      <w:proofErr w:type="gramEnd"/>
      <w:r w:rsidRPr="00197867">
        <w:rPr>
          <w:rFonts w:ascii="Courier New" w:hAnsi="Courier New" w:cs="Courier New"/>
          <w:lang w:val="en-US"/>
        </w:rPr>
        <w:t>)</w:t>
      </w:r>
    </w:p>
    <w:p w14:paraId="22A2471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468D956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double value = 0.0;</w:t>
      </w:r>
    </w:p>
    <w:p w14:paraId="40AA0AD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197867">
        <w:rPr>
          <w:rFonts w:ascii="Courier New" w:hAnsi="Courier New" w:cs="Courier New"/>
          <w:lang w:val="en-US"/>
        </w:rPr>
        <w:t>scanf_</w:t>
      </w:r>
      <w:proofErr w:type="gramStart"/>
      <w:r w:rsidRPr="00197867">
        <w:rPr>
          <w:rFonts w:ascii="Courier New" w:hAnsi="Courier New" w:cs="Courier New"/>
          <w:lang w:val="en-US"/>
        </w:rPr>
        <w:t>s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"%</w:t>
      </w:r>
      <w:proofErr w:type="spellStart"/>
      <w:r w:rsidRPr="00197867">
        <w:rPr>
          <w:rFonts w:ascii="Courier New" w:hAnsi="Courier New" w:cs="Courier New"/>
          <w:lang w:val="en-US"/>
        </w:rPr>
        <w:t>lf</w:t>
      </w:r>
      <w:proofErr w:type="spellEnd"/>
      <w:r w:rsidRPr="00197867">
        <w:rPr>
          <w:rFonts w:ascii="Courier New" w:hAnsi="Courier New" w:cs="Courier New"/>
          <w:lang w:val="en-US"/>
        </w:rPr>
        <w:t>", &amp;value);</w:t>
      </w:r>
    </w:p>
    <w:p w14:paraId="566E428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f (</w:t>
      </w:r>
      <w:proofErr w:type="gramStart"/>
      <w:r w:rsidRPr="00197867">
        <w:rPr>
          <w:rFonts w:ascii="Courier New" w:hAnsi="Courier New" w:cs="Courier New"/>
          <w:lang w:val="en-US"/>
        </w:rPr>
        <w:t>result !</w:t>
      </w:r>
      <w:proofErr w:type="gramEnd"/>
      <w:r w:rsidRPr="00197867">
        <w:rPr>
          <w:rFonts w:ascii="Courier New" w:hAnsi="Courier New" w:cs="Courier New"/>
          <w:lang w:val="en-US"/>
        </w:rPr>
        <w:t>= 1)</w:t>
      </w:r>
    </w:p>
    <w:p w14:paraId="5EFA206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3CB9416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97867">
        <w:rPr>
          <w:rFonts w:ascii="Courier New" w:hAnsi="Courier New" w:cs="Courier New"/>
          <w:lang w:val="en-US"/>
        </w:rPr>
        <w:t>errno</w:t>
      </w:r>
      <w:proofErr w:type="spellEnd"/>
      <w:r w:rsidRPr="00197867">
        <w:rPr>
          <w:rFonts w:ascii="Courier New" w:hAnsi="Courier New" w:cs="Courier New"/>
          <w:lang w:val="en-US"/>
        </w:rPr>
        <w:t xml:space="preserve"> = EIO;</w:t>
      </w:r>
    </w:p>
    <w:p w14:paraId="2A0F7C5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97867">
        <w:rPr>
          <w:rFonts w:ascii="Courier New" w:hAnsi="Courier New" w:cs="Courier New"/>
          <w:lang w:val="en-US"/>
        </w:rPr>
        <w:t>perror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"Input error!");</w:t>
      </w:r>
    </w:p>
    <w:p w14:paraId="2F21E09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97867">
        <w:rPr>
          <w:rFonts w:ascii="Courier New" w:hAnsi="Courier New" w:cs="Courier New"/>
          <w:lang w:val="en-US"/>
        </w:rPr>
        <w:t>exit(</w:t>
      </w:r>
      <w:proofErr w:type="gramEnd"/>
      <w:r w:rsidRPr="00197867">
        <w:rPr>
          <w:rFonts w:ascii="Courier New" w:hAnsi="Courier New" w:cs="Courier New"/>
          <w:lang w:val="en-US"/>
        </w:rPr>
        <w:t>EXIT_FAILURE);</w:t>
      </w:r>
    </w:p>
    <w:p w14:paraId="41B293B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7AD8D10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value;</w:t>
      </w:r>
    </w:p>
    <w:p w14:paraId="6AD7F0A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</w:rPr>
        <w:t>}</w:t>
      </w:r>
    </w:p>
    <w:p w14:paraId="793915D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1E0859E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void </w:t>
      </w:r>
      <w:proofErr w:type="spellStart"/>
      <w:r w:rsidRPr="00197867">
        <w:rPr>
          <w:rFonts w:ascii="Courier New" w:hAnsi="Courier New" w:cs="Courier New"/>
          <w:lang w:val="en-US"/>
        </w:rPr>
        <w:t>check_</w:t>
      </w:r>
      <w:proofErr w:type="gramStart"/>
      <w:r w:rsidRPr="00197867">
        <w:rPr>
          <w:rFonts w:ascii="Courier New" w:hAnsi="Courier New" w:cs="Courier New"/>
          <w:lang w:val="en-US"/>
        </w:rPr>
        <w:t>interval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const double start, const double end)</w:t>
      </w:r>
    </w:p>
    <w:p w14:paraId="416D1F8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125F2B2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f (end - start &lt; DBL_EPSILON)</w:t>
      </w:r>
    </w:p>
    <w:p w14:paraId="680737F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77FB769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97867">
        <w:rPr>
          <w:rFonts w:ascii="Courier New" w:hAnsi="Courier New" w:cs="Courier New"/>
          <w:lang w:val="en-US"/>
        </w:rPr>
        <w:t>errno</w:t>
      </w:r>
      <w:proofErr w:type="spellEnd"/>
      <w:r w:rsidRPr="00197867">
        <w:rPr>
          <w:rFonts w:ascii="Courier New" w:hAnsi="Courier New" w:cs="Courier New"/>
          <w:lang w:val="en-US"/>
        </w:rPr>
        <w:t xml:space="preserve"> = EIO;</w:t>
      </w:r>
    </w:p>
    <w:p w14:paraId="050179F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97867">
        <w:rPr>
          <w:rFonts w:ascii="Courier New" w:hAnsi="Courier New" w:cs="Courier New"/>
          <w:lang w:val="en-US"/>
        </w:rPr>
        <w:t>perror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"Interval value input error!");</w:t>
      </w:r>
    </w:p>
    <w:p w14:paraId="24B0BCF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97867">
        <w:rPr>
          <w:rFonts w:ascii="Courier New" w:hAnsi="Courier New" w:cs="Courier New"/>
          <w:lang w:val="en-US"/>
        </w:rPr>
        <w:t>exit(</w:t>
      </w:r>
      <w:proofErr w:type="gramEnd"/>
      <w:r w:rsidRPr="00197867">
        <w:rPr>
          <w:rFonts w:ascii="Courier New" w:hAnsi="Courier New" w:cs="Courier New"/>
          <w:lang w:val="en-US"/>
        </w:rPr>
        <w:t>EXIT_FAILURE);</w:t>
      </w:r>
    </w:p>
    <w:p w14:paraId="2B4F21F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15D68B0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629F2E0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FB6ABA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void </w:t>
      </w:r>
      <w:proofErr w:type="spellStart"/>
      <w:r w:rsidRPr="00197867">
        <w:rPr>
          <w:rFonts w:ascii="Courier New" w:hAnsi="Courier New" w:cs="Courier New"/>
          <w:lang w:val="en-US"/>
        </w:rPr>
        <w:t>check_</w:t>
      </w:r>
      <w:proofErr w:type="gramStart"/>
      <w:r w:rsidRPr="00197867">
        <w:rPr>
          <w:rFonts w:ascii="Courier New" w:hAnsi="Courier New" w:cs="Courier New"/>
          <w:lang w:val="en-US"/>
        </w:rPr>
        <w:t>step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const double step)</w:t>
      </w:r>
    </w:p>
    <w:p w14:paraId="6DE2D91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32B00C0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f (step &lt;= DBL_EPSILON)</w:t>
      </w:r>
    </w:p>
    <w:p w14:paraId="26C9F79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2D2CBC5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97867">
        <w:rPr>
          <w:rFonts w:ascii="Courier New" w:hAnsi="Courier New" w:cs="Courier New"/>
          <w:lang w:val="en-US"/>
        </w:rPr>
        <w:t>errno</w:t>
      </w:r>
      <w:proofErr w:type="spellEnd"/>
      <w:r w:rsidRPr="00197867">
        <w:rPr>
          <w:rFonts w:ascii="Courier New" w:hAnsi="Courier New" w:cs="Courier New"/>
          <w:lang w:val="en-US"/>
        </w:rPr>
        <w:t xml:space="preserve"> = EIO;</w:t>
      </w:r>
    </w:p>
    <w:p w14:paraId="284236F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97867">
        <w:rPr>
          <w:rFonts w:ascii="Courier New" w:hAnsi="Courier New" w:cs="Courier New"/>
          <w:lang w:val="en-US"/>
        </w:rPr>
        <w:t>perror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"Step value input error!");</w:t>
      </w:r>
    </w:p>
    <w:p w14:paraId="0F426D2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97867">
        <w:rPr>
          <w:rFonts w:ascii="Courier New" w:hAnsi="Courier New" w:cs="Courier New"/>
          <w:lang w:val="en-US"/>
        </w:rPr>
        <w:t>exit(</w:t>
      </w:r>
      <w:proofErr w:type="gramEnd"/>
      <w:r w:rsidRPr="00197867">
        <w:rPr>
          <w:rFonts w:ascii="Courier New" w:hAnsi="Courier New" w:cs="Courier New"/>
          <w:lang w:val="en-US"/>
        </w:rPr>
        <w:t>EXIT_FAILURE);</w:t>
      </w:r>
    </w:p>
    <w:p w14:paraId="0262547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114E8D1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0D8809A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E7D33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lastRenderedPageBreak/>
        <w:t xml:space="preserve">bool </w:t>
      </w:r>
      <w:proofErr w:type="spellStart"/>
      <w:r w:rsidRPr="00197867">
        <w:rPr>
          <w:rFonts w:ascii="Courier New" w:hAnsi="Courier New" w:cs="Courier New"/>
          <w:lang w:val="en-US"/>
        </w:rPr>
        <w:t>check_x_</w:t>
      </w:r>
      <w:proofErr w:type="gramStart"/>
      <w:r w:rsidRPr="00197867">
        <w:rPr>
          <w:rFonts w:ascii="Courier New" w:hAnsi="Courier New" w:cs="Courier New"/>
          <w:lang w:val="en-US"/>
        </w:rPr>
        <w:t>value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double x)</w:t>
      </w:r>
    </w:p>
    <w:p w14:paraId="769DD21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1F92C88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x &gt; DBL_EPSILON;</w:t>
      </w:r>
    </w:p>
    <w:p w14:paraId="5D22BD3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18C23509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D79616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197867">
        <w:rPr>
          <w:rFonts w:ascii="Courier New" w:hAnsi="Courier New" w:cs="Courier New"/>
          <w:lang w:val="en-US"/>
        </w:rPr>
        <w:t>getFunction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double x)</w:t>
      </w:r>
    </w:p>
    <w:p w14:paraId="6499882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7109FA3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D00D7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return </w:t>
      </w:r>
      <w:proofErr w:type="gramStart"/>
      <w:r w:rsidRPr="00197867">
        <w:rPr>
          <w:rFonts w:ascii="Courier New" w:hAnsi="Courier New" w:cs="Courier New"/>
          <w:lang w:val="en-US"/>
        </w:rPr>
        <w:t>cos(</w:t>
      </w:r>
      <w:proofErr w:type="gramEnd"/>
      <w:r w:rsidRPr="00197867">
        <w:rPr>
          <w:rFonts w:ascii="Courier New" w:hAnsi="Courier New" w:cs="Courier New"/>
          <w:lang w:val="en-US"/>
        </w:rPr>
        <w:t>2 / x) - 2 * sin(1 / x) + 1 / x;</w:t>
      </w:r>
    </w:p>
    <w:p w14:paraId="16A10B7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</w:rPr>
        <w:t>}</w:t>
      </w:r>
    </w:p>
    <w:p w14:paraId="3B416C0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4D40AA78" w14:textId="6834A35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1DCF66EA" w:rsidR="00D61AA6" w:rsidRPr="00B15EB9" w:rsidRDefault="00D61AA6" w:rsidP="00025053">
      <w:r>
        <w:t>Результаты выполнения программы представлены ниже (</w:t>
      </w:r>
      <w:r w:rsidR="00CD1144">
        <w:t xml:space="preserve">Рисунок </w:t>
      </w:r>
      <w:r w:rsidR="006306C8">
        <w:t>6</w:t>
      </w:r>
      <w:r w:rsidR="00025053">
        <w:t>, 7, 8</w:t>
      </w:r>
      <w:r w:rsidR="00A2392D" w:rsidRPr="00A2392D">
        <w:t>, 9, 10</w:t>
      </w:r>
      <w:r>
        <w:t>).</w:t>
      </w:r>
    </w:p>
    <w:p w14:paraId="3E3F4495" w14:textId="106CC1B4" w:rsidR="00B15EB9" w:rsidRPr="00B15EB9" w:rsidRDefault="00B15EB9" w:rsidP="00B15EB9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74FC226" wp14:editId="09D808A5">
            <wp:extent cx="1523810" cy="2428571"/>
            <wp:effectExtent l="0" t="0" r="63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523810" cy="2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737C0" w14:textId="61989067" w:rsidR="00025053" w:rsidRPr="00B15EB9" w:rsidRDefault="002A3493" w:rsidP="00025053">
      <w:pPr>
        <w:pStyle w:val="a8"/>
      </w:pPr>
      <w:r>
        <w:t xml:space="preserve">Рисунок </w:t>
      </w:r>
      <w:r w:rsidR="00B15EB9" w:rsidRPr="00B15EB9">
        <w:t>7</w:t>
      </w:r>
      <w:r>
        <w:t xml:space="preserve"> – Результаты</w:t>
      </w:r>
      <w:r w:rsidR="00025053">
        <w:t xml:space="preserve"> </w:t>
      </w:r>
      <w:r w:rsidR="00B15EB9">
        <w:t>табулирования функции с исходными данными</w:t>
      </w:r>
    </w:p>
    <w:p w14:paraId="511E5AB4" w14:textId="18246431" w:rsidR="00354C98" w:rsidRPr="00B15EB9" w:rsidRDefault="00B15EB9" w:rsidP="00B15EB9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7246199" wp14:editId="4BFDB0A5">
            <wp:extent cx="3267075" cy="700088"/>
            <wp:effectExtent l="0" t="0" r="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90377" cy="705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F2FB3" w14:textId="4AE98DFB" w:rsidR="00025053" w:rsidRDefault="00025053" w:rsidP="00025053">
      <w:pPr>
        <w:jc w:val="center"/>
      </w:pPr>
      <w:r>
        <w:t xml:space="preserve">Рисунок </w:t>
      </w:r>
      <w:r w:rsidR="00B15EB9" w:rsidRPr="00B15EB9">
        <w:t>8</w:t>
      </w:r>
      <w:r>
        <w:t xml:space="preserve"> </w:t>
      </w:r>
      <w:r w:rsidR="00B15EB9" w:rsidRPr="00B15EB9">
        <w:t xml:space="preserve">– </w:t>
      </w:r>
      <w:r w:rsidR="00B15EB9">
        <w:t>Вывод, если введенный интервал – буква</w:t>
      </w:r>
    </w:p>
    <w:p w14:paraId="6A3A9BBF" w14:textId="5C4BF3A1" w:rsidR="00025053" w:rsidRPr="00B15EB9" w:rsidRDefault="00B15EB9" w:rsidP="00B15EB9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094DD8A" wp14:editId="2A03D0F9">
            <wp:extent cx="2285714" cy="961905"/>
            <wp:effectExtent l="0" t="0" r="63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85714" cy="9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8F6B" w14:textId="752B6B72" w:rsidR="00025053" w:rsidRPr="00B15EB9" w:rsidRDefault="00025053" w:rsidP="00025053">
      <w:pPr>
        <w:jc w:val="center"/>
      </w:pPr>
      <w:r>
        <w:t xml:space="preserve">Рисунок </w:t>
      </w:r>
      <w:r w:rsidR="00B15EB9" w:rsidRPr="00B15EB9">
        <w:t>9</w:t>
      </w:r>
      <w:r>
        <w:t xml:space="preserve"> – </w:t>
      </w:r>
      <w:r w:rsidR="00B15EB9">
        <w:t>Вывод, если введенный шаг - буква</w:t>
      </w:r>
    </w:p>
    <w:p w14:paraId="17E04FE1" w14:textId="333C09E8" w:rsidR="00982484" w:rsidRDefault="00B15EB9" w:rsidP="00025053">
      <w:pPr>
        <w:jc w:val="center"/>
      </w:pPr>
      <w:r>
        <w:rPr>
          <w:noProof/>
        </w:rPr>
        <w:drawing>
          <wp:inline distT="0" distB="0" distL="0" distR="0" wp14:anchorId="2154EAFD" wp14:editId="0EA956C1">
            <wp:extent cx="4093817" cy="83820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98594" cy="839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1A13" w14:textId="316B6474" w:rsidR="00982484" w:rsidRPr="00B15EB9" w:rsidRDefault="00982484" w:rsidP="00025053">
      <w:pPr>
        <w:jc w:val="center"/>
      </w:pPr>
      <w:r>
        <w:t xml:space="preserve">Рисунок 9 – Вывод, когда </w:t>
      </w:r>
      <w:r w:rsidR="00B15EB9">
        <w:t>начало интервала больше конца</w:t>
      </w:r>
    </w:p>
    <w:p w14:paraId="69828509" w14:textId="7F89F0A7" w:rsidR="00982484" w:rsidRDefault="00B15EB9" w:rsidP="00025053">
      <w:pPr>
        <w:jc w:val="center"/>
      </w:pPr>
      <w:r>
        <w:rPr>
          <w:noProof/>
        </w:rPr>
        <w:drawing>
          <wp:inline distT="0" distB="0" distL="0" distR="0" wp14:anchorId="69E23AC4" wp14:editId="26F55409">
            <wp:extent cx="2971429" cy="485714"/>
            <wp:effectExtent l="0" t="0" r="63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71429" cy="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0F61D" w14:textId="419721B6" w:rsidR="00982484" w:rsidRDefault="00982484" w:rsidP="00025053">
      <w:pPr>
        <w:jc w:val="center"/>
      </w:pPr>
      <w:r>
        <w:t xml:space="preserve">Рисунок 10 – Вывод, когда </w:t>
      </w:r>
      <w:r w:rsidR="00B15EB9">
        <w:t>шаг – не положительное число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5276281B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A2392D" w:rsidRPr="00A2392D">
        <w:t>1</w:t>
      </w:r>
      <w:r w:rsidR="00B15EB9" w:rsidRPr="00B15EB9">
        <w:t>1)</w:t>
      </w:r>
      <w:r>
        <w:t>.</w:t>
      </w:r>
    </w:p>
    <w:p w14:paraId="53C7CD05" w14:textId="2E8DEF94" w:rsidR="006E4A6C" w:rsidRDefault="00B15EB9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62CD36A" wp14:editId="50B74A65">
            <wp:extent cx="3590476" cy="3847619"/>
            <wp:effectExtent l="0" t="0" r="0" b="63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90476" cy="3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335122D8" w:rsidR="00D61AA6" w:rsidRPr="00B15EB9" w:rsidRDefault="006E4A6C" w:rsidP="006E4A6C">
      <w:pPr>
        <w:pStyle w:val="a8"/>
      </w:pPr>
      <w:bookmarkStart w:id="3" w:name="_Ref150423152"/>
      <w:r>
        <w:t>Рисунок</w:t>
      </w:r>
      <w:r>
        <w:rPr>
          <w:lang w:val="en-US"/>
        </w:rPr>
        <w:t> </w:t>
      </w:r>
      <w:bookmarkEnd w:id="3"/>
      <w:r w:rsidR="00A2392D" w:rsidRPr="00A2392D">
        <w:t>1</w:t>
      </w:r>
      <w:r w:rsidR="00B15EB9" w:rsidRPr="00B15EB9">
        <w:t>1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 xml:space="preserve">Результат расчета </w:t>
      </w:r>
      <w:r w:rsidR="008B375E">
        <w:t xml:space="preserve">функции </w:t>
      </w:r>
      <w:proofErr w:type="spellStart"/>
      <w:r w:rsidR="00B15EB9">
        <w:rPr>
          <w:lang w:val="en-US"/>
        </w:rPr>
        <w:t>getFunction</w:t>
      </w:r>
      <w:proofErr w:type="spellEnd"/>
      <w:r w:rsidR="00B15EB9" w:rsidRPr="00B15EB9">
        <w:t>(</w:t>
      </w:r>
      <w:r w:rsidR="00B15EB9">
        <w:rPr>
          <w:lang w:val="en-US"/>
        </w:rPr>
        <w:t>x</w:t>
      </w:r>
      <w:r w:rsidR="00B15EB9" w:rsidRPr="00B15EB9">
        <w:t>)</w:t>
      </w:r>
    </w:p>
    <w:p w14:paraId="3AC69D44" w14:textId="77777777" w:rsidR="00354C98" w:rsidRPr="00B83F31" w:rsidRDefault="00354C98" w:rsidP="006E4A6C">
      <w:pPr>
        <w:keepNext/>
        <w:ind w:firstLine="0"/>
        <w:jc w:val="center"/>
      </w:pPr>
    </w:p>
    <w:p w14:paraId="61687875" w14:textId="16CA04BF" w:rsidR="00D61AA6" w:rsidRDefault="001D07C3" w:rsidP="00D61AA6">
      <w:pPr>
        <w:pStyle w:val="1"/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60BD63C2" wp14:editId="6C8E74D3">
            <wp:simplePos x="0" y="0"/>
            <wp:positionH relativeFrom="column">
              <wp:posOffset>-175260</wp:posOffset>
            </wp:positionH>
            <wp:positionV relativeFrom="paragraph">
              <wp:posOffset>851535</wp:posOffset>
            </wp:positionV>
            <wp:extent cx="5940425" cy="1703705"/>
            <wp:effectExtent l="0" t="0" r="3175" b="0"/>
            <wp:wrapTopAndBottom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03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Отметка о выполнении задания в веб-хостинге системы контроля версий</w:t>
      </w:r>
    </w:p>
    <w:p w14:paraId="7FE1FCF6" w14:textId="0D692C02" w:rsidR="00D61AA6" w:rsidRDefault="00D61AA6" w:rsidP="001D07C3">
      <w:pPr>
        <w:jc w:val="center"/>
      </w:pPr>
    </w:p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85509986">
    <w:abstractNumId w:val="1"/>
  </w:num>
  <w:num w:numId="2" w16cid:durableId="1094203656">
    <w:abstractNumId w:val="2"/>
  </w:num>
  <w:num w:numId="3" w16cid:durableId="7656047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25053"/>
    <w:rsid w:val="001524E7"/>
    <w:rsid w:val="001954BC"/>
    <w:rsid w:val="00197867"/>
    <w:rsid w:val="001B7C17"/>
    <w:rsid w:val="001D07C3"/>
    <w:rsid w:val="002204BD"/>
    <w:rsid w:val="00276BA4"/>
    <w:rsid w:val="002A3493"/>
    <w:rsid w:val="002C51A0"/>
    <w:rsid w:val="002F47C4"/>
    <w:rsid w:val="00354C98"/>
    <w:rsid w:val="00391672"/>
    <w:rsid w:val="003E0B13"/>
    <w:rsid w:val="00493673"/>
    <w:rsid w:val="004E0073"/>
    <w:rsid w:val="00506957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806454"/>
    <w:rsid w:val="00831054"/>
    <w:rsid w:val="008B375E"/>
    <w:rsid w:val="008F11E6"/>
    <w:rsid w:val="0090525A"/>
    <w:rsid w:val="0092589F"/>
    <w:rsid w:val="0092605E"/>
    <w:rsid w:val="0096281F"/>
    <w:rsid w:val="00982484"/>
    <w:rsid w:val="00A1318E"/>
    <w:rsid w:val="00A2392D"/>
    <w:rsid w:val="00A874E2"/>
    <w:rsid w:val="00AF212C"/>
    <w:rsid w:val="00B12AA0"/>
    <w:rsid w:val="00B15EB9"/>
    <w:rsid w:val="00B83F31"/>
    <w:rsid w:val="00BF016C"/>
    <w:rsid w:val="00BF1825"/>
    <w:rsid w:val="00C71F8C"/>
    <w:rsid w:val="00CD1144"/>
    <w:rsid w:val="00CD4CF5"/>
    <w:rsid w:val="00D4067A"/>
    <w:rsid w:val="00D61AA6"/>
    <w:rsid w:val="00DC3623"/>
    <w:rsid w:val="00E13D6F"/>
    <w:rsid w:val="00E270CD"/>
    <w:rsid w:val="00E6764A"/>
    <w:rsid w:val="00EC41FD"/>
    <w:rsid w:val="00F114A8"/>
    <w:rsid w:val="00F43D37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4E0073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0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95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82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2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9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1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2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5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5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3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5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3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9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9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8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56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4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6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93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84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5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0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6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1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39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0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6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8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5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3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86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1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9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1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9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6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4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8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6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3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5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86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88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094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01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3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56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07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8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0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8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96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0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3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9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3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4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7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2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34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4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7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2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3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3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7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1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3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5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8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7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1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9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1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2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4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3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8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6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9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5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2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0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12</Pages>
  <Words>702</Words>
  <Characters>4002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 Скрипников</cp:lastModifiedBy>
  <cp:revision>4</cp:revision>
  <dcterms:created xsi:type="dcterms:W3CDTF">2024-11-29T11:22:00Z</dcterms:created>
  <dcterms:modified xsi:type="dcterms:W3CDTF">2024-11-30T20:11:00Z</dcterms:modified>
</cp:coreProperties>
</file>